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978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01FC0971-4165-4559-B74C-EE5EC1C8C9D6}" type="datetimeFigureOut">
              <a:rPr lang="zh-CN" altLang="en-US" smtClean="0"/>
              <a:t>2015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A73A416F-CF84-465D-B782-5CD76310E9D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4290"/>
            <a:ext cx="7772400" cy="785817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LAB Network</a:t>
            </a:r>
            <a:endParaRPr lang="zh-CN" alt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928662" y="1142984"/>
          <a:ext cx="7215238" cy="5286412"/>
        </p:xfrm>
        <a:graphic>
          <a:graphicData uri="http://schemas.openxmlformats.org/presentationml/2006/ole">
            <p:oleObj spid="_x0000_s35841" name="Visio" r:id="rId3" imgW="6501256" imgH="49797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685800" y="142852"/>
            <a:ext cx="7772400" cy="1000131"/>
          </a:xfrm>
        </p:spPr>
        <p:txBody>
          <a:bodyPr/>
          <a:lstStyle/>
          <a:p>
            <a:r>
              <a:rPr lang="en-US" altLang="zh-CN" dirty="0" smtClean="0"/>
              <a:t>Project </a:t>
            </a:r>
            <a:r>
              <a:rPr lang="en-US" altLang="zh-CN" dirty="0" err="1" smtClean="0"/>
              <a:t>OverView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57158" y="1643050"/>
            <a:ext cx="8786842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Network Topology  Discovery  by  CDP</a:t>
            </a:r>
          </a:p>
          <a:p>
            <a:pPr>
              <a:buFont typeface="Wingdings" pitchFamily="2" charset="2"/>
              <a:buChar char="Ø"/>
            </a:pPr>
            <a:endParaRPr lang="en-US" altLang="zh-CN" sz="2800" dirty="0"/>
          </a:p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Network Visualization</a:t>
            </a:r>
          </a:p>
          <a:p>
            <a:pPr>
              <a:buFont typeface="Wingdings" pitchFamily="2" charset="2"/>
              <a:buChar char="Ø"/>
            </a:pPr>
            <a:endParaRPr lang="en-US" altLang="zh-CN" sz="2800" dirty="0"/>
          </a:p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Traffic Schedule base on Destination </a:t>
            </a:r>
            <a:r>
              <a:rPr lang="en-US" altLang="zh-CN" sz="2800" dirty="0" smtClean="0"/>
              <a:t>by </a:t>
            </a:r>
            <a:r>
              <a:rPr lang="en-US" altLang="zh-CN" sz="2800" dirty="0" err="1" smtClean="0"/>
              <a:t>TE+StaticRoute</a:t>
            </a: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endParaRPr lang="en-US" altLang="zh-CN" sz="2800" dirty="0"/>
          </a:p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Traffic Schedule by </a:t>
            </a:r>
            <a:r>
              <a:rPr lang="en-US" altLang="zh-CN" sz="2800" dirty="0" smtClean="0"/>
              <a:t>base on  </a:t>
            </a:r>
            <a:r>
              <a:rPr lang="en-US" altLang="zh-CN" sz="2800" dirty="0" err="1" smtClean="0"/>
              <a:t>Source+Destination+Protocol</a:t>
            </a:r>
            <a:r>
              <a:rPr lang="en-US" altLang="zh-CN" sz="2800" dirty="0" smtClean="0"/>
              <a:t> by </a:t>
            </a:r>
            <a:r>
              <a:rPr lang="en-US" altLang="zh-CN" sz="2800" dirty="0" smtClean="0"/>
              <a:t>TE+ABR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714348" y="1142984"/>
          <a:ext cx="7215238" cy="5286412"/>
        </p:xfrm>
        <a:graphic>
          <a:graphicData uri="http://schemas.openxmlformats.org/presentationml/2006/ole">
            <p:oleObj spid="_x0000_s39938" name="Visio" r:id="rId3" imgW="6501256" imgH="4979735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4290"/>
            <a:ext cx="7772400" cy="785817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Traffic </a:t>
            </a:r>
            <a:r>
              <a:rPr lang="en-US" altLang="zh-CN" dirty="0" err="1" smtClean="0"/>
              <a:t>Schedul</a:t>
            </a:r>
            <a:r>
              <a:rPr lang="en-US" altLang="zh-CN" dirty="0" smtClean="0"/>
              <a:t> – </a:t>
            </a:r>
            <a:r>
              <a:rPr lang="en-US" altLang="zh-CN" dirty="0" err="1" smtClean="0"/>
              <a:t>TE+StaticRoute</a:t>
            </a:r>
            <a:endParaRPr lang="zh-CN" alt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rot="16200000" flipH="1">
            <a:off x="3929058" y="2500306"/>
            <a:ext cx="1000132" cy="714380"/>
          </a:xfrm>
          <a:prstGeom prst="line">
            <a:avLst/>
          </a:prstGeom>
          <a:ln w="38100">
            <a:head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929058" y="2928934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TE1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5191432" y="1857364"/>
            <a:ext cx="1617407" cy="1376516"/>
          </a:xfrm>
          <a:custGeom>
            <a:avLst/>
            <a:gdLst>
              <a:gd name="connsiteX0" fmla="*/ 589936 w 1617407"/>
              <a:gd name="connsiteY0" fmla="*/ 1376516 h 1376516"/>
              <a:gd name="connsiteX1" fmla="*/ 1519084 w 1617407"/>
              <a:gd name="connsiteY1" fmla="*/ 211393 h 1376516"/>
              <a:gd name="connsiteX2" fmla="*/ 0 w 1617407"/>
              <a:gd name="connsiteY2" fmla="*/ 108155 h 1376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17407" h="1376516">
                <a:moveTo>
                  <a:pt x="589936" y="1376516"/>
                </a:moveTo>
                <a:cubicBezTo>
                  <a:pt x="1103671" y="899651"/>
                  <a:pt x="1617407" y="422786"/>
                  <a:pt x="1519084" y="211393"/>
                </a:cubicBezTo>
                <a:cubicBezTo>
                  <a:pt x="1420761" y="0"/>
                  <a:pt x="710380" y="54077"/>
                  <a:pt x="0" y="108155"/>
                </a:cubicBezTo>
              </a:path>
            </a:pathLst>
          </a:custGeom>
          <a:ln w="38100">
            <a:solidFill>
              <a:srgbClr val="0070C0"/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000760" y="200024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TE2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49" name="任意多边形 48"/>
          <p:cNvSpPr/>
          <p:nvPr/>
        </p:nvSpPr>
        <p:spPr>
          <a:xfrm>
            <a:off x="1976284" y="2266336"/>
            <a:ext cx="3011129" cy="3662516"/>
          </a:xfrm>
          <a:custGeom>
            <a:avLst/>
            <a:gdLst>
              <a:gd name="connsiteX0" fmla="*/ 2846439 w 3011129"/>
              <a:gd name="connsiteY0" fmla="*/ 3662516 h 3662516"/>
              <a:gd name="connsiteX1" fmla="*/ 2831690 w 3011129"/>
              <a:gd name="connsiteY1" fmla="*/ 1936954 h 3662516"/>
              <a:gd name="connsiteX2" fmla="*/ 1769806 w 3011129"/>
              <a:gd name="connsiteY2" fmla="*/ 314632 h 3662516"/>
              <a:gd name="connsiteX3" fmla="*/ 0 w 3011129"/>
              <a:gd name="connsiteY3" fmla="*/ 49161 h 3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11129" h="3662516">
                <a:moveTo>
                  <a:pt x="2846439" y="3662516"/>
                </a:moveTo>
                <a:cubicBezTo>
                  <a:pt x="2928784" y="3078725"/>
                  <a:pt x="3011129" y="2494935"/>
                  <a:pt x="2831690" y="1936954"/>
                </a:cubicBezTo>
                <a:cubicBezTo>
                  <a:pt x="2652251" y="1378973"/>
                  <a:pt x="2241754" y="629264"/>
                  <a:pt x="1769806" y="314632"/>
                </a:cubicBezTo>
                <a:cubicBezTo>
                  <a:pt x="1297858" y="0"/>
                  <a:pt x="648929" y="24580"/>
                  <a:pt x="0" y="49161"/>
                </a:cubicBezTo>
              </a:path>
            </a:pathLst>
          </a:custGeom>
          <a:ln w="31750">
            <a:solidFill>
              <a:schemeClr val="accent2"/>
            </a:solidFill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任意多边形 49"/>
          <p:cNvSpPr/>
          <p:nvPr/>
        </p:nvSpPr>
        <p:spPr>
          <a:xfrm>
            <a:off x="2123768" y="2042669"/>
            <a:ext cx="5786284" cy="3672347"/>
          </a:xfrm>
          <a:custGeom>
            <a:avLst/>
            <a:gdLst>
              <a:gd name="connsiteX0" fmla="*/ 4026309 w 5786284"/>
              <a:gd name="connsiteY0" fmla="*/ 3672347 h 3672347"/>
              <a:gd name="connsiteX1" fmla="*/ 4011561 w 5786284"/>
              <a:gd name="connsiteY1" fmla="*/ 2050025 h 3672347"/>
              <a:gd name="connsiteX2" fmla="*/ 5117690 w 5786284"/>
              <a:gd name="connsiteY2" fmla="*/ 324464 h 3672347"/>
              <a:gd name="connsiteX3" fmla="*/ 0 w 5786284"/>
              <a:gd name="connsiteY3" fmla="*/ 103238 h 36723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86284" h="3672347">
                <a:moveTo>
                  <a:pt x="4026309" y="3672347"/>
                </a:moveTo>
                <a:cubicBezTo>
                  <a:pt x="3927986" y="3140176"/>
                  <a:pt x="3829664" y="2608005"/>
                  <a:pt x="4011561" y="2050025"/>
                </a:cubicBezTo>
                <a:cubicBezTo>
                  <a:pt x="4193458" y="1492045"/>
                  <a:pt x="5786284" y="648929"/>
                  <a:pt x="5117690" y="324464"/>
                </a:cubicBezTo>
                <a:cubicBezTo>
                  <a:pt x="4449097" y="0"/>
                  <a:pt x="2224548" y="51619"/>
                  <a:pt x="0" y="103238"/>
                </a:cubicBezTo>
              </a:path>
            </a:pathLst>
          </a:custGeom>
          <a:ln w="31750">
            <a:solidFill>
              <a:schemeClr val="tx2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TextBox 50"/>
          <p:cNvSpPr txBox="1"/>
          <p:nvPr/>
        </p:nvSpPr>
        <p:spPr>
          <a:xfrm>
            <a:off x="1500166" y="3639925"/>
            <a:ext cx="2643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Set  static route  to server2  </a:t>
            </a:r>
            <a:r>
              <a:rPr lang="en-US" altLang="zh-CN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nexthop</a:t>
            </a: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to TE2</a:t>
            </a:r>
            <a:endParaRPr lang="zh-CN" altLang="en-US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49" grpId="1" animBg="1"/>
      <p:bldP spid="50" grpId="0" animBg="1"/>
      <p:bldP spid="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685800" y="142852"/>
            <a:ext cx="7772400" cy="1000131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Traffic </a:t>
            </a:r>
            <a:r>
              <a:rPr lang="en-US" altLang="zh-CN" dirty="0" err="1" smtClean="0"/>
              <a:t>Schedul</a:t>
            </a:r>
            <a:r>
              <a:rPr lang="en-US" altLang="zh-CN" dirty="0" smtClean="0"/>
              <a:t> – </a:t>
            </a:r>
            <a:r>
              <a:rPr lang="en-US" altLang="zh-CN" dirty="0" err="1" smtClean="0"/>
              <a:t>TE+StaticRoute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2357430"/>
            <a:ext cx="7072362" cy="35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57224" y="1643050"/>
            <a:ext cx="6000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E  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 by  CLI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685800" y="142852"/>
            <a:ext cx="7772400" cy="1000131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Traffic </a:t>
            </a:r>
            <a:r>
              <a:rPr lang="en-US" altLang="zh-CN" dirty="0" err="1" smtClean="0"/>
              <a:t>Schedul</a:t>
            </a:r>
            <a:r>
              <a:rPr lang="en-US" altLang="zh-CN" dirty="0" smtClean="0"/>
              <a:t> – </a:t>
            </a:r>
            <a:r>
              <a:rPr lang="en-US" altLang="zh-CN" dirty="0" err="1" smtClean="0"/>
              <a:t>TE+StaticRoute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57224" y="1428736"/>
            <a:ext cx="6000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efore adjust </a:t>
            </a:r>
            <a:r>
              <a:rPr lang="zh-CN" altLang="en-US" dirty="0"/>
              <a:t>：</a:t>
            </a:r>
          </a:p>
        </p:txBody>
      </p:sp>
      <p:pic>
        <p:nvPicPr>
          <p:cNvPr id="7" name="图片 6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928802"/>
            <a:ext cx="614366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857224" y="3643314"/>
            <a:ext cx="6000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fter adjust </a:t>
            </a:r>
            <a:r>
              <a:rPr lang="zh-CN" altLang="en-US" dirty="0"/>
              <a:t>：</a:t>
            </a:r>
          </a:p>
        </p:txBody>
      </p: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24" y="4143380"/>
            <a:ext cx="6143668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714348" y="1142984"/>
          <a:ext cx="7215238" cy="5286412"/>
        </p:xfrm>
        <a:graphic>
          <a:graphicData uri="http://schemas.openxmlformats.org/presentationml/2006/ole">
            <p:oleObj spid="_x0000_s40962" name="Visio" r:id="rId3" imgW="6501256" imgH="4979735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4290"/>
            <a:ext cx="7772400" cy="785817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Traffic </a:t>
            </a:r>
            <a:r>
              <a:rPr lang="en-US" altLang="zh-CN" dirty="0" err="1" smtClean="0"/>
              <a:t>Schedul</a:t>
            </a:r>
            <a:r>
              <a:rPr lang="en-US" altLang="zh-CN" dirty="0" smtClean="0"/>
              <a:t> – TE+ABR</a:t>
            </a:r>
            <a:endParaRPr lang="zh-CN" alt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rot="16200000" flipH="1">
            <a:off x="3929058" y="2500306"/>
            <a:ext cx="1000132" cy="714380"/>
          </a:xfrm>
          <a:prstGeom prst="line">
            <a:avLst/>
          </a:prstGeom>
          <a:ln w="38100">
            <a:head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929058" y="2928934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TE1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5191432" y="1857364"/>
            <a:ext cx="1617407" cy="1376516"/>
          </a:xfrm>
          <a:custGeom>
            <a:avLst/>
            <a:gdLst>
              <a:gd name="connsiteX0" fmla="*/ 589936 w 1617407"/>
              <a:gd name="connsiteY0" fmla="*/ 1376516 h 1376516"/>
              <a:gd name="connsiteX1" fmla="*/ 1519084 w 1617407"/>
              <a:gd name="connsiteY1" fmla="*/ 211393 h 1376516"/>
              <a:gd name="connsiteX2" fmla="*/ 0 w 1617407"/>
              <a:gd name="connsiteY2" fmla="*/ 108155 h 1376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17407" h="1376516">
                <a:moveTo>
                  <a:pt x="589936" y="1376516"/>
                </a:moveTo>
                <a:cubicBezTo>
                  <a:pt x="1103671" y="899651"/>
                  <a:pt x="1617407" y="422786"/>
                  <a:pt x="1519084" y="211393"/>
                </a:cubicBezTo>
                <a:cubicBezTo>
                  <a:pt x="1420761" y="0"/>
                  <a:pt x="710380" y="54077"/>
                  <a:pt x="0" y="108155"/>
                </a:cubicBezTo>
              </a:path>
            </a:pathLst>
          </a:custGeom>
          <a:ln w="38100">
            <a:solidFill>
              <a:srgbClr val="0070C0"/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000760" y="200024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TE2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49" name="任意多边形 48"/>
          <p:cNvSpPr/>
          <p:nvPr/>
        </p:nvSpPr>
        <p:spPr>
          <a:xfrm>
            <a:off x="1976284" y="2266336"/>
            <a:ext cx="3011129" cy="3662516"/>
          </a:xfrm>
          <a:custGeom>
            <a:avLst/>
            <a:gdLst>
              <a:gd name="connsiteX0" fmla="*/ 2846439 w 3011129"/>
              <a:gd name="connsiteY0" fmla="*/ 3662516 h 3662516"/>
              <a:gd name="connsiteX1" fmla="*/ 2831690 w 3011129"/>
              <a:gd name="connsiteY1" fmla="*/ 1936954 h 3662516"/>
              <a:gd name="connsiteX2" fmla="*/ 1769806 w 3011129"/>
              <a:gd name="connsiteY2" fmla="*/ 314632 h 3662516"/>
              <a:gd name="connsiteX3" fmla="*/ 0 w 3011129"/>
              <a:gd name="connsiteY3" fmla="*/ 49161 h 3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11129" h="3662516">
                <a:moveTo>
                  <a:pt x="2846439" y="3662516"/>
                </a:moveTo>
                <a:cubicBezTo>
                  <a:pt x="2928784" y="3078725"/>
                  <a:pt x="3011129" y="2494935"/>
                  <a:pt x="2831690" y="1936954"/>
                </a:cubicBezTo>
                <a:cubicBezTo>
                  <a:pt x="2652251" y="1378973"/>
                  <a:pt x="2241754" y="629264"/>
                  <a:pt x="1769806" y="314632"/>
                </a:cubicBezTo>
                <a:cubicBezTo>
                  <a:pt x="1297858" y="0"/>
                  <a:pt x="648929" y="24580"/>
                  <a:pt x="0" y="49161"/>
                </a:cubicBezTo>
              </a:path>
            </a:pathLst>
          </a:custGeom>
          <a:ln w="31750">
            <a:solidFill>
              <a:schemeClr val="accent2"/>
            </a:solidFill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任意多边形 49"/>
          <p:cNvSpPr/>
          <p:nvPr/>
        </p:nvSpPr>
        <p:spPr>
          <a:xfrm>
            <a:off x="2123768" y="2042669"/>
            <a:ext cx="5786284" cy="3672347"/>
          </a:xfrm>
          <a:custGeom>
            <a:avLst/>
            <a:gdLst>
              <a:gd name="connsiteX0" fmla="*/ 4026309 w 5786284"/>
              <a:gd name="connsiteY0" fmla="*/ 3672347 h 3672347"/>
              <a:gd name="connsiteX1" fmla="*/ 4011561 w 5786284"/>
              <a:gd name="connsiteY1" fmla="*/ 2050025 h 3672347"/>
              <a:gd name="connsiteX2" fmla="*/ 5117690 w 5786284"/>
              <a:gd name="connsiteY2" fmla="*/ 324464 h 3672347"/>
              <a:gd name="connsiteX3" fmla="*/ 0 w 5786284"/>
              <a:gd name="connsiteY3" fmla="*/ 103238 h 36723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86284" h="3672347">
                <a:moveTo>
                  <a:pt x="4026309" y="3672347"/>
                </a:moveTo>
                <a:cubicBezTo>
                  <a:pt x="3927986" y="3140176"/>
                  <a:pt x="3829664" y="2608005"/>
                  <a:pt x="4011561" y="2050025"/>
                </a:cubicBezTo>
                <a:cubicBezTo>
                  <a:pt x="4193458" y="1492045"/>
                  <a:pt x="5786284" y="648929"/>
                  <a:pt x="5117690" y="324464"/>
                </a:cubicBezTo>
                <a:cubicBezTo>
                  <a:pt x="4449097" y="0"/>
                  <a:pt x="2224548" y="51619"/>
                  <a:pt x="0" y="103238"/>
                </a:cubicBezTo>
              </a:path>
            </a:pathLst>
          </a:custGeom>
          <a:ln w="31750">
            <a:solidFill>
              <a:schemeClr val="tx2">
                <a:lumMod val="5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214810" y="4631304"/>
            <a:ext cx="714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TCP…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15074" y="4357694"/>
            <a:ext cx="714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UDP…</a:t>
            </a:r>
            <a:endParaRPr lang="zh-CN" altLang="en-US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凤舞九天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凤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凤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hoenix</Template>
  <TotalTime>109</TotalTime>
  <Words>68</Words>
  <Application>Microsoft Office PowerPoint</Application>
  <PresentationFormat>全屏显示(4:3)</PresentationFormat>
  <Paragraphs>23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凤舞九天</vt:lpstr>
      <vt:lpstr>Microsoft Office Visio 绘图</vt:lpstr>
      <vt:lpstr>LAB Network</vt:lpstr>
      <vt:lpstr>Project OverView</vt:lpstr>
      <vt:lpstr>Traffic Schedul – TE+StaticRoute</vt:lpstr>
      <vt:lpstr>Traffic Schedul – TE+StaticRoute</vt:lpstr>
      <vt:lpstr>Traffic Schedul – TE+StaticRoute</vt:lpstr>
      <vt:lpstr>Traffic Schedul – TE+AB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aixuhui</dc:creator>
  <cp:lastModifiedBy>caixuhui</cp:lastModifiedBy>
  <cp:revision>14</cp:revision>
  <dcterms:created xsi:type="dcterms:W3CDTF">2015-04-24T01:20:45Z</dcterms:created>
  <dcterms:modified xsi:type="dcterms:W3CDTF">2015-04-24T03:09:53Z</dcterms:modified>
</cp:coreProperties>
</file>